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2FB1" w:rsidRDefault="00DD3191" w:rsidP="00DD3191">
      <w:pPr>
        <w:jc w:val="center"/>
        <w:rPr>
          <w:b/>
          <w:sz w:val="32"/>
          <w:szCs w:val="32"/>
        </w:rPr>
      </w:pPr>
      <w:r w:rsidRPr="00DD3191">
        <w:rPr>
          <w:rFonts w:hint="eastAsia"/>
          <w:b/>
          <w:sz w:val="32"/>
          <w:szCs w:val="32"/>
        </w:rPr>
        <w:t xml:space="preserve">Goose </w:t>
      </w:r>
      <w:r w:rsidRPr="00DD3191">
        <w:rPr>
          <w:rFonts w:hint="eastAsia"/>
          <w:b/>
          <w:sz w:val="32"/>
          <w:szCs w:val="32"/>
        </w:rPr>
        <w:t>项目需求</w:t>
      </w:r>
    </w:p>
    <w:p w:rsidR="00DD3191" w:rsidRDefault="00DD3191" w:rsidP="00DD3191">
      <w:pPr>
        <w:rPr>
          <w:b/>
          <w:sz w:val="24"/>
          <w:szCs w:val="24"/>
        </w:rPr>
      </w:pPr>
    </w:p>
    <w:p w:rsidR="00DD3191" w:rsidRPr="005F3C98" w:rsidRDefault="004F647A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一、</w:t>
      </w:r>
      <w:r w:rsidR="00DD3191" w:rsidRPr="005F3C98">
        <w:rPr>
          <w:rFonts w:hint="eastAsia"/>
          <w:b/>
          <w:sz w:val="28"/>
          <w:szCs w:val="28"/>
        </w:rPr>
        <w:t>生产流程</w:t>
      </w:r>
    </w:p>
    <w:p w:rsidR="00DD3191" w:rsidRDefault="00DD3191" w:rsidP="00DD3191">
      <w:r>
        <w:rPr>
          <w:rFonts w:hint="eastAsia"/>
          <w:b/>
          <w:sz w:val="24"/>
          <w:szCs w:val="24"/>
        </w:rPr>
        <w:tab/>
      </w:r>
      <w:r w:rsidR="00ED7E4C">
        <w:object w:dxaOrig="7464" w:dyaOrig="5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15pt;height:272.35pt" o:ole="">
            <v:imagedata r:id="rId7" o:title=""/>
          </v:shape>
          <o:OLEObject Type="Embed" ProgID="Visio.Drawing.11" ShapeID="_x0000_i1025" DrawAspect="Content" ObjectID="_1403465667" r:id="rId8"/>
        </w:object>
      </w:r>
    </w:p>
    <w:p w:rsidR="006C7589" w:rsidRDefault="006C7589" w:rsidP="00DD3191"/>
    <w:p w:rsidR="00856F24" w:rsidRDefault="00856F24" w:rsidP="00DD3191"/>
    <w:p w:rsidR="00DD3191" w:rsidRPr="005F3C98" w:rsidRDefault="00856F24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二、系统的功能</w:t>
      </w:r>
      <w:r w:rsidR="00075D41">
        <w:rPr>
          <w:rFonts w:hint="eastAsia"/>
          <w:b/>
          <w:sz w:val="28"/>
          <w:szCs w:val="28"/>
        </w:rPr>
        <w:t>需求：</w:t>
      </w:r>
    </w:p>
    <w:p w:rsidR="00DD3191" w:rsidRDefault="00856F24" w:rsidP="00DD3191">
      <w:pPr>
        <w:rPr>
          <w:szCs w:val="21"/>
        </w:rPr>
      </w:pPr>
      <w:r>
        <w:rPr>
          <w:rFonts w:hint="eastAsia"/>
          <w:b/>
          <w:sz w:val="24"/>
          <w:szCs w:val="24"/>
        </w:rPr>
        <w:t xml:space="preserve">     </w:t>
      </w:r>
      <w:r w:rsidRPr="00856F24">
        <w:rPr>
          <w:rFonts w:hint="eastAsia"/>
          <w:szCs w:val="21"/>
        </w:rPr>
        <w:t>从上述的</w:t>
      </w:r>
      <w:r>
        <w:rPr>
          <w:rFonts w:hint="eastAsia"/>
          <w:szCs w:val="21"/>
        </w:rPr>
        <w:t>生产的流程图中，可以见到大致的功能需求如下：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  <w:t>1</w:t>
      </w:r>
      <w:r>
        <w:rPr>
          <w:rFonts w:hint="eastAsia"/>
          <w:szCs w:val="21"/>
        </w:rPr>
        <w:t>、鹅的生产过程</w:t>
      </w:r>
      <w:r w:rsidR="001C31E8">
        <w:rPr>
          <w:rFonts w:hint="eastAsia"/>
          <w:szCs w:val="21"/>
        </w:rPr>
        <w:t>中</w:t>
      </w:r>
      <w:r>
        <w:rPr>
          <w:rFonts w:hint="eastAsia"/>
          <w:szCs w:val="21"/>
        </w:rPr>
        <w:t>信息管理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鹅的脚环标识号</w:t>
      </w:r>
      <w:r w:rsidR="001C31E8">
        <w:rPr>
          <w:rFonts w:hint="eastAsia"/>
          <w:szCs w:val="21"/>
        </w:rPr>
        <w:t>（唯一的号）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鹅交付给农户的时间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鹅所属的农户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51599E">
        <w:rPr>
          <w:rFonts w:hint="eastAsia"/>
          <w:szCs w:val="21"/>
        </w:rPr>
        <w:t>*</w:t>
      </w:r>
      <w:r>
        <w:rPr>
          <w:rFonts w:hint="eastAsia"/>
          <w:szCs w:val="21"/>
        </w:rPr>
        <w:t>d.</w:t>
      </w:r>
      <w:r>
        <w:rPr>
          <w:rFonts w:hint="eastAsia"/>
          <w:szCs w:val="21"/>
        </w:rPr>
        <w:t>鹅在成长过程的用药史（药品名、</w:t>
      </w:r>
      <w:r w:rsidR="001C31E8">
        <w:rPr>
          <w:rFonts w:hint="eastAsia"/>
          <w:szCs w:val="21"/>
        </w:rPr>
        <w:t>批号、</w:t>
      </w:r>
      <w:r>
        <w:rPr>
          <w:rFonts w:hint="eastAsia"/>
          <w:szCs w:val="21"/>
        </w:rPr>
        <w:t>用药的技术人员</w:t>
      </w:r>
      <w:r w:rsidR="001C31E8">
        <w:rPr>
          <w:rFonts w:hint="eastAsia"/>
          <w:szCs w:val="21"/>
        </w:rPr>
        <w:t>、剂量，用药时间</w:t>
      </w:r>
      <w:r>
        <w:rPr>
          <w:rFonts w:hint="eastAsia"/>
          <w:szCs w:val="21"/>
        </w:rPr>
        <w:t>）</w:t>
      </w:r>
    </w:p>
    <w:p w:rsidR="00856F24" w:rsidRP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e.</w:t>
      </w:r>
      <w:r>
        <w:rPr>
          <w:rFonts w:hint="eastAsia"/>
          <w:szCs w:val="21"/>
        </w:rPr>
        <w:t>鹅的交易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体重、单价、交易日期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ab/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  <w:t>2</w:t>
      </w:r>
      <w:r>
        <w:rPr>
          <w:rFonts w:hint="eastAsia"/>
          <w:szCs w:val="21"/>
        </w:rPr>
        <w:t>、农户的信息管理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农户的基本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姓名、住址、联系电话等</w:t>
      </w:r>
      <w:r>
        <w:rPr>
          <w:rFonts w:hint="eastAsia"/>
          <w:szCs w:val="21"/>
        </w:rPr>
        <w:t>)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农户的养殖历史（接收鹅苗</w:t>
      </w:r>
      <w:r w:rsidR="00BB7F59">
        <w:rPr>
          <w:rFonts w:hint="eastAsia"/>
          <w:szCs w:val="21"/>
        </w:rPr>
        <w:t>时间和数量，</w:t>
      </w:r>
      <w:r w:rsidR="00DA185B">
        <w:rPr>
          <w:rFonts w:hint="eastAsia"/>
          <w:szCs w:val="21"/>
        </w:rPr>
        <w:t>每个批次的成品</w:t>
      </w:r>
      <w:proofErr w:type="gramStart"/>
      <w:r w:rsidR="00DA185B">
        <w:rPr>
          <w:rFonts w:hint="eastAsia"/>
          <w:szCs w:val="21"/>
        </w:rPr>
        <w:t>鹅交易</w:t>
      </w:r>
      <w:proofErr w:type="gramEnd"/>
      <w:r w:rsidR="00DA185B">
        <w:rPr>
          <w:rFonts w:hint="eastAsia"/>
          <w:szCs w:val="21"/>
        </w:rPr>
        <w:t>信息</w:t>
      </w:r>
      <w:r>
        <w:rPr>
          <w:rFonts w:hint="eastAsia"/>
          <w:szCs w:val="21"/>
        </w:rPr>
        <w:t>）</w:t>
      </w:r>
    </w:p>
    <w:p w:rsidR="001C31E8" w:rsidRDefault="00236C04" w:rsidP="00DD3191">
      <w:pPr>
        <w:rPr>
          <w:szCs w:val="21"/>
        </w:rPr>
      </w:pPr>
      <w:r>
        <w:rPr>
          <w:rFonts w:hint="eastAsia"/>
          <w:szCs w:val="21"/>
        </w:rPr>
        <w:tab/>
      </w:r>
      <w:r w:rsidR="001C31E8">
        <w:rPr>
          <w:rFonts w:hint="eastAsia"/>
          <w:szCs w:val="21"/>
        </w:rPr>
        <w:t>3</w:t>
      </w:r>
      <w:r w:rsidR="001C31E8">
        <w:rPr>
          <w:rFonts w:hint="eastAsia"/>
          <w:szCs w:val="21"/>
        </w:rPr>
        <w:t>、药品信息管理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药品的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号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药品的批号</w:t>
      </w:r>
    </w:p>
    <w:p w:rsidR="00236C04" w:rsidRDefault="00236C0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售价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  <w:t>4</w:t>
      </w:r>
      <w:r>
        <w:rPr>
          <w:rFonts w:hint="eastAsia"/>
          <w:szCs w:val="21"/>
        </w:rPr>
        <w:t>、</w:t>
      </w:r>
      <w:r w:rsidR="0051599E">
        <w:rPr>
          <w:rFonts w:hint="eastAsia"/>
          <w:szCs w:val="21"/>
        </w:rPr>
        <w:t>*</w:t>
      </w:r>
      <w:r>
        <w:rPr>
          <w:rFonts w:hint="eastAsia"/>
          <w:szCs w:val="21"/>
        </w:rPr>
        <w:t>技术</w:t>
      </w:r>
      <w:r w:rsidR="00BB7F59">
        <w:rPr>
          <w:rFonts w:hint="eastAsia"/>
          <w:szCs w:val="21"/>
        </w:rPr>
        <w:t>(</w:t>
      </w:r>
      <w:r w:rsidR="00CD23B3">
        <w:rPr>
          <w:rFonts w:hint="eastAsia"/>
          <w:szCs w:val="21"/>
        </w:rPr>
        <w:t>主要是兽医</w:t>
      </w:r>
      <w:r w:rsidR="00BB7F59">
        <w:rPr>
          <w:rFonts w:hint="eastAsia"/>
          <w:szCs w:val="21"/>
        </w:rPr>
        <w:t>)</w:t>
      </w:r>
      <w:r w:rsidR="00FB6813">
        <w:rPr>
          <w:rFonts w:hint="eastAsia"/>
          <w:szCs w:val="21"/>
        </w:rPr>
        <w:t>信息</w:t>
      </w:r>
      <w:r>
        <w:rPr>
          <w:rFonts w:hint="eastAsia"/>
          <w:szCs w:val="21"/>
        </w:rPr>
        <w:t>人员管理</w:t>
      </w:r>
    </w:p>
    <w:p w:rsidR="00BB7F59" w:rsidRDefault="00BB7F59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基本信息（姓名，工号，联系电话等）</w:t>
      </w:r>
    </w:p>
    <w:p w:rsidR="00281B2D" w:rsidRDefault="00281B2D" w:rsidP="00DD3191">
      <w:pPr>
        <w:rPr>
          <w:szCs w:val="21"/>
        </w:rPr>
      </w:pPr>
      <w:r>
        <w:rPr>
          <w:rFonts w:hint="eastAsia"/>
          <w:szCs w:val="21"/>
        </w:rPr>
        <w:lastRenderedPageBreak/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出勤信息</w:t>
      </w:r>
      <w:r w:rsidR="00CD23B3">
        <w:rPr>
          <w:rFonts w:hint="eastAsia"/>
          <w:szCs w:val="21"/>
        </w:rPr>
        <w:t>（出勤时间，目标农户，原因）</w:t>
      </w:r>
    </w:p>
    <w:p w:rsidR="005E7BE6" w:rsidRDefault="005E7BE6" w:rsidP="00DD3191">
      <w:pPr>
        <w:rPr>
          <w:b/>
          <w:szCs w:val="21"/>
        </w:rPr>
      </w:pPr>
      <w:r>
        <w:rPr>
          <w:rFonts w:hint="eastAsia"/>
          <w:szCs w:val="21"/>
        </w:rPr>
        <w:tab/>
      </w:r>
      <w:r w:rsidR="00ED7E4C">
        <w:rPr>
          <w:rFonts w:hint="eastAsia"/>
          <w:b/>
          <w:szCs w:val="21"/>
        </w:rPr>
        <w:t>可选</w:t>
      </w:r>
      <w:r w:rsidRPr="005E7BE6">
        <w:rPr>
          <w:rFonts w:hint="eastAsia"/>
          <w:b/>
          <w:szCs w:val="21"/>
        </w:rPr>
        <w:t>：</w:t>
      </w:r>
      <w:proofErr w:type="gramStart"/>
      <w:r>
        <w:rPr>
          <w:rFonts w:hint="eastAsia"/>
          <w:b/>
          <w:szCs w:val="21"/>
        </w:rPr>
        <w:t>当鹅只</w:t>
      </w:r>
      <w:proofErr w:type="gramEnd"/>
      <w:r>
        <w:rPr>
          <w:rFonts w:hint="eastAsia"/>
          <w:b/>
          <w:szCs w:val="21"/>
        </w:rPr>
        <w:t>发生以下情况后，系统会自动删除该编号鹅的全部信息（因公司所</w:t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>交付的鹅只数量太多，</w:t>
      </w:r>
      <w:r w:rsidR="00FB6813">
        <w:rPr>
          <w:rFonts w:hint="eastAsia"/>
          <w:b/>
          <w:szCs w:val="21"/>
        </w:rPr>
        <w:t>可能会达到</w:t>
      </w:r>
      <w:r>
        <w:rPr>
          <w:rFonts w:hint="eastAsia"/>
          <w:b/>
          <w:szCs w:val="21"/>
        </w:rPr>
        <w:t>百万数量级</w:t>
      </w:r>
      <w:r>
        <w:rPr>
          <w:b/>
          <w:szCs w:val="21"/>
        </w:rPr>
        <w:t>,</w:t>
      </w:r>
      <w:r>
        <w:rPr>
          <w:rFonts w:hint="eastAsia"/>
          <w:b/>
          <w:szCs w:val="21"/>
        </w:rPr>
        <w:t>永久保存对数据库要</w:t>
      </w:r>
      <w:r w:rsidR="00FB6813">
        <w:rPr>
          <w:rFonts w:hint="eastAsia"/>
          <w:b/>
          <w:szCs w:val="21"/>
        </w:rPr>
        <w:t>求</w:t>
      </w:r>
      <w:r>
        <w:rPr>
          <w:rFonts w:hint="eastAsia"/>
          <w:b/>
          <w:szCs w:val="21"/>
        </w:rPr>
        <w:t>太高）：</w:t>
      </w:r>
    </w:p>
    <w:p w:rsidR="005E7BE6" w:rsidRDefault="005E7BE6" w:rsidP="00DD3191">
      <w:pPr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  <w:t>1.</w:t>
      </w:r>
      <w:r>
        <w:rPr>
          <w:rFonts w:hint="eastAsia"/>
          <w:b/>
          <w:szCs w:val="21"/>
        </w:rPr>
        <w:t>鹅</w:t>
      </w:r>
      <w:r w:rsidR="00FB6813">
        <w:rPr>
          <w:rFonts w:hint="eastAsia"/>
          <w:b/>
          <w:szCs w:val="21"/>
        </w:rPr>
        <w:t>被成功交易</w:t>
      </w:r>
      <w:r>
        <w:rPr>
          <w:rFonts w:hint="eastAsia"/>
          <w:b/>
          <w:szCs w:val="21"/>
        </w:rPr>
        <w:t>到市场</w:t>
      </w:r>
    </w:p>
    <w:p w:rsidR="005E7BE6" w:rsidRDefault="005E7BE6" w:rsidP="00DD3191">
      <w:pPr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  <w:t>2.</w:t>
      </w:r>
      <w:r>
        <w:rPr>
          <w:rFonts w:hint="eastAsia"/>
          <w:b/>
          <w:szCs w:val="21"/>
        </w:rPr>
        <w:t>鹅在饲养期间发病死亡</w:t>
      </w:r>
    </w:p>
    <w:p w:rsidR="0051599E" w:rsidRPr="005E7BE6" w:rsidRDefault="0051599E" w:rsidP="00DD3191">
      <w:pPr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>最少保留三个月</w:t>
      </w: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5F3C98" w:rsidRDefault="005F3C98" w:rsidP="0012447F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三、</w:t>
      </w:r>
      <w:r w:rsidR="008851B3">
        <w:rPr>
          <w:rFonts w:hint="eastAsia"/>
          <w:b/>
          <w:sz w:val="28"/>
          <w:szCs w:val="28"/>
        </w:rPr>
        <w:t>系统的</w:t>
      </w:r>
      <w:r w:rsidR="00C14CC3">
        <w:rPr>
          <w:rFonts w:hint="eastAsia"/>
          <w:b/>
          <w:sz w:val="28"/>
          <w:szCs w:val="28"/>
        </w:rPr>
        <w:t>架构设计</w:t>
      </w:r>
    </w:p>
    <w:p w:rsidR="0012447F" w:rsidRDefault="00F54C57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E3C03B3" wp14:editId="3F66C6B7">
                <wp:simplePos x="0" y="0"/>
                <wp:positionH relativeFrom="column">
                  <wp:posOffset>3917315</wp:posOffset>
                </wp:positionH>
                <wp:positionV relativeFrom="paragraph">
                  <wp:posOffset>72390</wp:posOffset>
                </wp:positionV>
                <wp:extent cx="914400" cy="508635"/>
                <wp:effectExtent l="0" t="0" r="19050" b="2476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0863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浏览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" o:spid="_x0000_s1026" style="position:absolute;left:0;text-align:left;margin-left:308.45pt;margin-top:5.7pt;width:1in;height:40.05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+W3dAIAACAFAAAOAAAAZHJzL2Uyb0RvYy54bWysVM1uEzEQviPxDpbvdDchLSXqpopaFSFV&#10;bUWLena8drLC6zFjJ7vhZZC48RA8DuI1GHs321ByQlx2x57/b77x2XlbG7ZR6CuwBR8d5ZwpK6Gs&#10;7LLgHx+uXp1y5oOwpTBgVcG3yvPz2csXZ42bqjGswJQKGQWxftq4gq9CcNMs83KlauGPwClLSg1Y&#10;i0BHXGYlioai1yYb5/lJ1gCWDkEq7+n2slPyWYqvtZLhVmuvAjMFp9pC+mL6LuI3m52J6RKFW1Wy&#10;L0P8QxW1qCwlHUJdiiDYGqu/QtWVRPCgw5GEOgOtK6lSD9TNKH/Wzf1KOJV6IXC8G2Dy/y+svNnc&#10;IavKgk84s6KmEf36+v3nj29sErFpnJ+Syb27w/7kSYyNthrr+KcWWJvw3A54qjYwSZdvR5NJTqhL&#10;Uh3npyevj2PM7MnZoQ/vFNQsCgVHGldCUWyufehMdyYxl7HxLtbUVZGksDWqU35QmjqhvOMUJHFI&#10;XRhkG0HTF1IqG076Cowl6+imK2MGx9EhRxNGvVNvG91U4tbgmB9y/DPj4JGygg2Dc11ZwEMByk9D&#10;5s5+133Xc2w/tIu2n8wCyi3NEqEjuXfyqiJYr4UPdwKJ1TQJ2tRwSx9toCk49BJnK8Avh+6jPZGN&#10;tJw1tCUF95/XAhVn5r0lGqYJ01qlw+T4zZhy4L5msa+x6/oCaBQjehOcTGK0D2YnaoT6kRZ6HrOS&#10;SlhJuQsuA+4OF6HbXnoSpJrPkxmtkhPh2t47GYNHgCNtHtpHga7nViBS3sBuo8T0GcU62+hpYb4O&#10;oKvEvwhxh2sPPa1hYnD/ZMQ93z8nq6eHbfYbAAD//wMAUEsDBBQABgAIAAAAIQBvg4zC3gAAAAkB&#10;AAAPAAAAZHJzL2Rvd25yZXYueG1sTI/BTsMwDIbvSLxDZCRuLO0EGStNJzSJQw/VxKDi6jVZW9E4&#10;VZNt5e3xTnC0/0+/P+eb2Q3ibKfQe9KQLhIQlhpvemo1fH68PTyDCBHJ4ODJavixATbF7U2OmfEX&#10;erfnfWwFl1DIUEMX45hJGZrOOgwLP1ri7Ognh5HHqZVmwguXu0Euk0RJhz3xhQ5Hu+1s870/OQ2V&#10;qqollvVXXdbbMqxSs4tHo/X93fz6AiLaOf7BcNVndSjY6eBPZIIYNKhUrRnlIH0EwcBKJbw4aFin&#10;TyCLXP7/oPgFAAD//wMAUEsBAi0AFAAGAAgAAAAhALaDOJL+AAAA4QEAABMAAAAAAAAAAAAAAAAA&#10;AAAAAFtDb250ZW50X1R5cGVzXS54bWxQSwECLQAUAAYACAAAACEAOP0h/9YAAACUAQAACwAAAAAA&#10;AAAAAAAAAAAvAQAAX3JlbHMvLnJlbHNQSwECLQAUAAYACAAAACEAu4flt3QCAAAgBQAADgAAAAAA&#10;AAAAAAAAAAAuAgAAZHJzL2Uyb0RvYy54bWxQSwECLQAUAAYACAAAACEAb4OMwt4AAAAJAQAADwAA&#10;AAAAAAAAAAAAAADOBAAAZHJzL2Rvd25yZXYueG1sUEsFBgAAAAAEAAQA8wAAANkFAAAAAA==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浏览器</w:t>
                      </w:r>
                    </w:p>
                  </w:txbxContent>
                </v:textbox>
              </v:rect>
            </w:pict>
          </mc:Fallback>
        </mc:AlternateContent>
      </w:r>
    </w:p>
    <w:p w:rsidR="0012447F" w:rsidRDefault="00F54C57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D2991BF" wp14:editId="5EC91EE2">
                <wp:simplePos x="0" y="0"/>
                <wp:positionH relativeFrom="column">
                  <wp:posOffset>2641600</wp:posOffset>
                </wp:positionH>
                <wp:positionV relativeFrom="paragraph">
                  <wp:posOffset>15240</wp:posOffset>
                </wp:positionV>
                <wp:extent cx="1276350" cy="457200"/>
                <wp:effectExtent l="0" t="57150" r="0" b="19050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76350" cy="4572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6" o:spid="_x0000_s1026" type="#_x0000_t32" style="position:absolute;left:0;text-align:left;margin-left:208pt;margin-top:1.2pt;width:100.5pt;height:36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bvHBQIAADwEAAAOAAAAZHJzL2Uyb0RvYy54bWysU0uOEzEQ3SNxB8t70p3AZFArnVlkGDYI&#10;In57j9tOW/JPZZNOLsEFkFgBK2A1e04DwzEouzsdfhICsbH8qfeq3qvy4mxnNNkKCMrZmk4nJSXC&#10;ctcou6nps6cXt+5SEiKzDdPOipruRaBny5s3Fp2vxMy1TjcCCJLYUHW+pm2MviqKwFthWJg4Lyw+&#10;SgeGRTzCpmiAdchudDEry3nROWg8OC5CwNvz/pEuM7+UgsdHUgYRia4p1hbzCnm9TGuxXLBqA8y3&#10;ig9lsH+owjBlMelIdc4iIy9A/UJlFAcXnIwT7kzhpFRcZA2oZlr+pOZJy7zIWtCc4Eebwv+j5Q+3&#10;ayCqqemcEssMtuj61dWXl2+vP374/Obq66fXaf/+HZknqzofKkSs7BqGU/BrSLp3EgyRWvnnOAXZ&#10;CdRGdtno/Wi02EXC8XI6O53fPsF+cHy7c3KKnUz0Rc+T+DyEeF84Q9KmpiECU5s2rpy12FMHfQ62&#10;fRBiDzwAEljbtAanVXOhtM6HNFBipYFsGY5C3E2HhD9ERab0PduQuPdoBANw3RCWKIskvxecd3Gv&#10;RZ/usZDoYRKWpefpPSZjnAsbDwm1xegEk1jaCCz/DBziE1Tkyf4b8IjImZ2NI9go6+B32Y8eyT7+&#10;4ECvO1lw6Zp9HoVsDY5o7uHwndIf+P6c4cdPv/wGAAD//wMAUEsDBBQABgAIAAAAIQBDv8hm3gAA&#10;AAgBAAAPAAAAZHJzL2Rvd25yZXYueG1sTI/RSsQwFETfBf8hXMEXcdMu3azUposoIriL4K4fkDbX&#10;tpjclCTb1r83PunjMMPMmWq3WMMm9GFwJCFfZcCQWqcH6iR8nJ5v74CFqEgr4wglfGOAXX15UalS&#10;u5necTrGjqUSCqWS0Mc4lpyHtkerwsqNSMn7dN6qmKTvuPZqTuXW8HWWCW7VQGmhVyM+9th+Hc9W&#10;ws3rNIvD2+lp71szbZrNXryIRsrrq+XhHljEJf6F4Rc/oUOdmBp3Jh2YkVDkIn2JEtYFsOSLfJt0&#10;I2FbFMDriv8/UP8AAAD//wMAUEsBAi0AFAAGAAgAAAAhALaDOJL+AAAA4QEAABMAAAAAAAAAAAAA&#10;AAAAAAAAAFtDb250ZW50X1R5cGVzXS54bWxQSwECLQAUAAYACAAAACEAOP0h/9YAAACUAQAACwAA&#10;AAAAAAAAAAAAAAAvAQAAX3JlbHMvLnJlbHNQSwECLQAUAAYACAAAACEAoVG7xwUCAAA8BAAADgAA&#10;AAAAAAAAAAAAAAAuAgAAZHJzL2Uyb0RvYy54bWxQSwECLQAUAAYACAAAACEAQ7/IZt4AAAAIAQAA&#10;DwAAAAAAAAAAAAAAAABfBAAAZHJzL2Rvd25yZXYueG1sUEsFBgAAAAAEAAQA8wAAAGoFAAAAAA==&#10;" strokecolor="black [3213]">
                <v:stroke endarrow="open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AC9CD46" wp14:editId="7AD4AB8D">
                <wp:simplePos x="0" y="0"/>
                <wp:positionH relativeFrom="column">
                  <wp:posOffset>1766570</wp:posOffset>
                </wp:positionH>
                <wp:positionV relativeFrom="paragraph">
                  <wp:posOffset>168910</wp:posOffset>
                </wp:positionV>
                <wp:extent cx="809625" cy="651510"/>
                <wp:effectExtent l="0" t="0" r="28575" b="1524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9625" cy="65151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服务器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" o:spid="_x0000_s1027" style="position:absolute;left:0;text-align:left;margin-left:139.1pt;margin-top:13.3pt;width:63.75pt;height:51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0fadwIAACAFAAAOAAAAZHJzL2Uyb0RvYy54bWysVM1u2zAMvg/YOwi6r46NJmuDOkXQosOA&#10;oi2WDj0rspQY098oJXb2MgN220PscYa9xijZcbMup2EXmxQ/kiL5UReXrVZkK8DX1pQ0PxlRIgy3&#10;VW1WJf34ePPmjBIfmKmYskaUdCc8vZy9fnXRuKko7NqqSgDBIMZPG1fSdQhummWer4Vm/sQ6YdAo&#10;LWgWUIVVVgFrMLpWWTEaTbLGQuXAcuE9nl53RjpL8aUUPNxL6UUgqqR4t5C+kL7L+M1mF2y6AubW&#10;Ne+vwf7hFprVBpMOoa5ZYGQD9V+hdM3BeivDCbc6s1LWXKQasJp89KKaxZo5kWrB5ng3tMn/v7D8&#10;bvsApK5KWlBimMYR/fr6/eePb6SIvWmcnyJk4R6g1zyKsdBWgo5/LIG0qZ+7oZ+iDYTj4dnofFKM&#10;KeFomozzcZ76nT07O/DhnbCaRKGkgONKXWTbWx8wIUL3EFTiZbr0SQo7JeINlPkgJJaACYvkncgj&#10;rhSQLcOxM86FCZNYDsZL6Ogma6UGx/yYowp579Rjo5tIpBocR8cc/8w4eKSs1oTBWdfGwrEA1ach&#10;c4ffV9/VHMsP7bJNc0vIeLK01Q5nCbYjuXf8psa23jIfHhggq5H/uKnhHj9S2aaktpcoWVv4cuw8&#10;4pFsaKWkwS0pqf+8YSAoUe8N0vA8Pz2Na5WU0/HbAhU4tCwPLWajryxOJMc3wfEkRnxQe1GC1U+4&#10;0POYFU3McMxdUh5gr1yFbnvxSeBiPk8wXCXHwq1ZOB6Dxz5H2jy2Twxcz62ApLyz+41i0xcU67DR&#10;09j5JlhZJ/4997WfAK5holH/ZMQ9P9QT6vlhm/0GAAD//wMAUEsDBBQABgAIAAAAIQDlVOrz3wAA&#10;AAoBAAAPAAAAZHJzL2Rvd25yZXYueG1sTI/BTsMwDIbvSLxDZCRuLF0E7ShNJzSJQw8VYlBx9Zqs&#10;rWicqsm28vaYE9xs+dPv7y+2ixvF2c5h8KRhvUpAWGq9GajT8PH+crcBESKSwdGT1fBtA2zL66sC&#10;c+Mv9GbP+9gJDqGQo4Y+ximXMrS9dRhWfrLEt6OfHUZe506aGS8c7kapkiSVDgfiDz1Odtfb9mt/&#10;chrqtK4VVs1nUzW7KmRr8xqPRuvbm+X5CUS0S/yD4Vef1aFkp4M/kQli1KCyjWKUhzQFwcB98pCB&#10;ODCpHhXIspD/K5Q/AAAA//8DAFBLAQItABQABgAIAAAAIQC2gziS/gAAAOEBAAATAAAAAAAAAAAA&#10;AAAAAAAAAABbQ29udGVudF9UeXBlc10ueG1sUEsBAi0AFAAGAAgAAAAhADj9If/WAAAAlAEAAAsA&#10;AAAAAAAAAAAAAAAALwEAAF9yZWxzLy5yZWxzUEsBAi0AFAAGAAgAAAAhAJWvR9p3AgAAIAUAAA4A&#10;AAAAAAAAAAAAAAAALgIAAGRycy9lMm9Eb2MueG1sUEsBAi0AFAAGAAgAAAAhAOVU6vPfAAAACgEA&#10;AA8AAAAAAAAAAAAAAAAA0QQAAGRycy9kb3ducmV2LnhtbFBLBQYAAAAABAAEAPMAAADdBQAAAAA=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服务器端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C89C61" wp14:editId="002422F0">
                <wp:simplePos x="0" y="0"/>
                <wp:positionH relativeFrom="column">
                  <wp:posOffset>270510</wp:posOffset>
                </wp:positionH>
                <wp:positionV relativeFrom="paragraph">
                  <wp:posOffset>68580</wp:posOffset>
                </wp:positionV>
                <wp:extent cx="723900" cy="885825"/>
                <wp:effectExtent l="0" t="0" r="19050" b="28575"/>
                <wp:wrapNone/>
                <wp:docPr id="1" name="流程图: 磁盘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885825"/>
                        </a:xfrm>
                        <a:prstGeom prst="flowChartMagneticDisk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447F" w:rsidRPr="0012447F" w:rsidRDefault="0012447F" w:rsidP="0012447F">
                            <w:pPr>
                              <w:ind w:left="0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proofErr w:type="spellStart"/>
                            <w:r w:rsidRPr="0012447F">
                              <w:rPr>
                                <w:rFonts w:hint="eastAsia"/>
                                <w:color w:val="000000" w:themeColor="text1"/>
                              </w:rPr>
                              <w:t>Da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taBas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1" o:spid="_x0000_s1028" type="#_x0000_t132" style="position:absolute;left:0;text-align:left;margin-left:21.3pt;margin-top:5.4pt;width:57pt;height:6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3+XLuAIAAJYFAAAOAAAAZHJzL2Uyb0RvYy54bWysVM1uEzEQviPxDpbvdDdLQ9NVN1WUqgip&#10;tBUt6tnx2lkLr21sJ5tw67kvgNQjF16AK28DfQ3G3s0mlIoDIgdnZmfmm7/PPjpe1RItmXVCqwIP&#10;9lKMmKK6FGpe4PfXpy9GGDlPVEmkVqzAa+bw8fj5s6PG5CzTlZYlswhAlMsbU+DKe5MniaMVq4nb&#10;04YpMHJta+JBtfOktKQB9FomWZq+ShptS2M1Zc7B15PWiMcRn3NG/QXnjnkkCwy1+XjaeM7CmYyP&#10;SD63xFSCdmWQf6iiJkJB0h7qhHiCFlb8AVULarXT3O9RXSeac0FZ7AG6GaSPurmqiGGxFxiOM/2Y&#10;3P+DpefLS4tECbvDSJEaVvTz2+3D17sf999z9PDl9uH+MxqEMTXG5eB9ZS5tpzkQQ88rbuvwD92g&#10;VRztuh8tW3lE4eNB9vIwhQVQMI1Gw1E2DJjJNthY518zXaMgFJhL3UwrYv1bMlfMC3oi3Ic4YbI8&#10;c76N3cSE5E5LUZ4KKaMS6MOm0qIlgcXP5rEDyLbjlYSG2hai5NeShVip3jEOE4Gis5gwcnELRihl&#10;yg9aU0VK1uYYpvDreuojYocRMCBzqK7H7gB+L3SD3bbX+YdQFqncB6d/K6wN7iNiZq18H1wLpe1T&#10;ABK66jK3/lD+zmiC6FezVWRLFjzDl5ku18Agq9ur5Qw9FbDBM+L8JbFwl2Dp8D74CzjCUgusOwmj&#10;SttPT30P/kBxsGLUwN0ssPu4IJZhJN8oIP/hYH8/XOao7A8PMlDsrmW2a1GLeqqBBUBwqC6Kwd/L&#10;jcitrm/gGZmErGAiikLuAlNvN8rUt28GPESUTSbRDS6wIf5MXRkawMOcAyGvVzfEmo7GHvh/rjf3&#10;mOSPyNv6hkilJwuvuYjM3s612wBc/kil7qEKr8uuHr22z+n4FwAAAP//AwBQSwMEFAAGAAgAAAAh&#10;AMskJBDbAAAACQEAAA8AAABkcnMvZG93bnJldi54bWxMT8tOwzAQvCPxD9YicaN2C4QoxKkQAsEF&#10;EKVVr268eYh4HcVOG/6ezQluOw/NzuTryXXiiENoPWlYLhQIpNLblmoN26/nqxREiIas6Tyhhh8M&#10;sC7Oz3KTWX+iTzxuYi04hEJmNDQx9pmUoWzQmbDwPRJrlR+ciQyHWtrBnDjcdXKlVCKdaYk/NKbH&#10;xwbL783oNKQVuuXef7y5p11b7V7vxpc0fdf68mJ6uAcRcYp/Zpjrc3UouNPBj2SD6DTcrBJ2Mq94&#10;wazfJkwc5kNdgyxy+X9B8QsAAP//AwBQSwECLQAUAAYACAAAACEAtoM4kv4AAADhAQAAEwAAAAAA&#10;AAAAAAAAAAAAAAAAW0NvbnRlbnRfVHlwZXNdLnhtbFBLAQItABQABgAIAAAAIQA4/SH/1gAAAJQB&#10;AAALAAAAAAAAAAAAAAAAAC8BAABfcmVscy8ucmVsc1BLAQItABQABgAIAAAAIQAi3+XLuAIAAJYF&#10;AAAOAAAAAAAAAAAAAAAAAC4CAABkcnMvZTJvRG9jLnhtbFBLAQItABQABgAIAAAAIQDLJCQQ2wAA&#10;AAkBAAAPAAAAAAAAAAAAAAAAABIFAABkcnMvZG93bnJldi54bWxQSwUGAAAAAAQABADzAAAAGgYA&#10;AAAA&#10;" fillcolor="white [3212]" strokecolor="#243f60 [1604]" strokeweight="2pt">
                <v:textbox>
                  <w:txbxContent>
                    <w:p w:rsidR="0012447F" w:rsidRPr="0012447F" w:rsidRDefault="0012447F" w:rsidP="0012447F">
                      <w:pPr>
                        <w:ind w:left="0"/>
                        <w:jc w:val="center"/>
                        <w:rPr>
                          <w:color w:val="000000" w:themeColor="text1"/>
                        </w:rPr>
                      </w:pPr>
                      <w:proofErr w:type="spellStart"/>
                      <w:r w:rsidRPr="0012447F">
                        <w:rPr>
                          <w:rFonts w:hint="eastAsia"/>
                          <w:color w:val="000000" w:themeColor="text1"/>
                        </w:rPr>
                        <w:t>Da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taBas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12447F" w:rsidRDefault="00F54C57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081BC50" wp14:editId="1C221917">
                <wp:simplePos x="0" y="0"/>
                <wp:positionH relativeFrom="column">
                  <wp:posOffset>2641600</wp:posOffset>
                </wp:positionH>
                <wp:positionV relativeFrom="paragraph">
                  <wp:posOffset>167640</wp:posOffset>
                </wp:positionV>
                <wp:extent cx="1276350" cy="638175"/>
                <wp:effectExtent l="0" t="0" r="57150" b="66675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6350" cy="6381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7" o:spid="_x0000_s1026" type="#_x0000_t32" style="position:absolute;left:0;text-align:left;margin-left:208pt;margin-top:13.2pt;width:100.5pt;height:50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ANVAQIAADIEAAAOAAAAZHJzL2Uyb0RvYy54bWysU0uOEzEQ3SNxB8t70umMJhlF6cwiw7BB&#10;EPE5gMdtpy35p7JJJ5fgAkisgBWwmj2ngZljTNnd6fCTEIhNtatdr6req/LifGc02QoIytmKlqMx&#10;JcJyVyu7qejLF5cPzigJkdmaaWdFRfci0PPl/XuL1s/FxDVO1wIIJrFh3vqKNjH6eVEE3gjDwsh5&#10;YfFSOjAsogubogbWYnaji8l4PC1aB7UHx0UI+Peiu6TLnF9KweNTKYOIRFcUe4vZQrZXyRbLBZtv&#10;gPlG8b4N9g9dGKYsFh1SXbDIyCtQv6QyioMLTsYRd6ZwUiouMgdkU45/YvO8YV5kLihO8INM4f+l&#10;5U+2ayCqruiMEssMjujmzfW31+9vPn/6+u769svbdP74gcySVK0Pc0Ss7Bp6L/g1JN47CSZ9kRHZ&#10;ZXn3g7xiFwnHn+VkNj05xSlwvJuenJWz05S0OKI9hPhIOEPSoaIhAlObJq6ctThJB2XWmG0fh9gB&#10;D4BUWttkg9OqvlRaZyetkVhpIFuGCxB3ZV/wh6jIlH5oaxL3HukzANf2YSllkUh3NPMp7rXoyj0T&#10;EpVLxHJbeWePxRjnwsZDQW0xOsEktjYAx38G9vEJKvI+/w14QOTKzsYBbJR18LvqR41kF39QoOOd&#10;JLhy9T4vQJYGFzPPsH9EafO/9zP8+NSXdwAAAP//AwBQSwMEFAAGAAgAAAAhACXOHzvfAAAACgEA&#10;AA8AAABkcnMvZG93bnJldi54bWxMj8FOwzAMhu9IvENkJG4sbTUFKE0nhMRhBw4bCNjNTbK2onGq&#10;JuvK22NOcLT96ff3V5vFD2J2U+wDachXGQhHJtieWg1vr883dyBiQrI4BHIavl2ETX15UWFpw5l2&#10;bt6nVnAIxRI1dCmNpZTRdM5jXIXREd+OYfKYeJxaaSc8c7gfZJFlSnrsiT90OLqnzpmv/clrePnY&#10;ju+m2R3s57KdswOa40xR6+ur5fEBRHJL+oPhV5/VoWanJpzIRjFoWOeKuyQNhVqDYEDlt7xomCzU&#10;Pci6kv8r1D8AAAD//wMAUEsBAi0AFAAGAAgAAAAhALaDOJL+AAAA4QEAABMAAAAAAAAAAAAAAAAA&#10;AAAAAFtDb250ZW50X1R5cGVzXS54bWxQSwECLQAUAAYACAAAACEAOP0h/9YAAACUAQAACwAAAAAA&#10;AAAAAAAAAAAvAQAAX3JlbHMvLnJlbHNQSwECLQAUAAYACAAAACEARrQDVQECAAAyBAAADgAAAAAA&#10;AAAAAAAAAAAuAgAAZHJzL2Uyb0RvYy54bWxQSwECLQAUAAYACAAAACEAJc4fO98AAAAKAQAADwAA&#10;AAAAAAAAAAAAAABbBAAAZHJzL2Rvd25yZXYueG1sUEsFBgAAAAAEAAQA8wAAAGcFAAAAAA==&#10;" strokecolor="black [3213]">
                <v:stroke endarrow="open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3293A88" wp14:editId="3FB74F92">
                <wp:simplePos x="0" y="0"/>
                <wp:positionH relativeFrom="column">
                  <wp:posOffset>1062355</wp:posOffset>
                </wp:positionH>
                <wp:positionV relativeFrom="paragraph">
                  <wp:posOffset>167640</wp:posOffset>
                </wp:positionV>
                <wp:extent cx="666750" cy="0"/>
                <wp:effectExtent l="0" t="76200" r="19050" b="114300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67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3" o:spid="_x0000_s1026" type="#_x0000_t32" style="position:absolute;left:0;text-align:left;margin-left:83.65pt;margin-top:13.2pt;width:52.5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6cT/QEAACwEAAAOAAAAZHJzL2Uyb0RvYy54bWysU0uOEzEQ3SNxB8t70smMCChKZxYZhg2C&#10;iM8BPG47bcl2WWWTTi7BBZBYASuY1ew5DQzHoOxOOvyEBGJT7WrXq6r3qjw/2zrLNgqjAV/zyWjM&#10;mfISGuPXNX/x/OLOfc5iEr4RFryq+U5Ffra4fWvehZk6gRZso5BREh9nXah5m1KYVVWUrXIijiAo&#10;T5ca0IlELq6rBkVH2Z2tTsbjadUBNgFBqhjp73l/yRclv9ZKpidaR5WYrTn1lorFYi+zrRZzMVuj&#10;CK2R+zbEP3ThhPFUdEh1LpJgL9H8ksoZiRBBp5EEV4HWRqrCgdhMxj+xedaKoAoXEieGQab4/9LK&#10;x5sVMtPU/JQzLxyN6Ob19ZdX726uPn5+e/3105t8/vCenWapuhBnhFj6Fe69GFaYeW81uvwlRmxb&#10;5N0N8qptYpJ+TqfTe3dpCPJwVR1xAWN6qMCxfKh5TCjMuk1L8J5mCDgp6orNo5ioMgEPgFzU+mwj&#10;WNNcGGuLkxdILS2yjaDRp+0k90+4H6KSMPaBb1jaBSIuEKHbh+WUVabbEyyntLOqL/dUadKMKPVt&#10;lW09FhNSKp8OBa2n6AzT1NoAHBc+fwTu4zNUlU3+G/CAKJXBpwHsjAf8XfWjRrqPPyjQ884SXEKz&#10;K6Mv0tBKFkn3zyfv/Pd+gR8f+eIbAAAA//8DAFBLAwQUAAYACAAAACEAoJMEmt0AAAAJAQAADwAA&#10;AGRycy9kb3ducmV2LnhtbEyPsU7DQBBEeyT+4bRIdOSMQU7k+BwhJIoUFAkISLf2bWwL357luzjm&#10;71lEAeXMPs3OFJvZ9WqiMXSeDdwuElDEtbcdNwZeX55uVqBCRLbYeyYDXxRgU15eFJhbf+YdTfvY&#10;KAnhkKOBNsYh1zrULTkMCz8Qy+3oR4dR5NhoO+JZwl2v0yTJtMOO5UOLAz22VH/uT87A8/t2eKur&#10;3cF+zNspOWB9nDgYc301P6xBRZrjHww/9aU6lNKp8ie2QfWis+WdoAbS7B6UAOkyFaP6NXRZ6P8L&#10;ym8AAAD//wMAUEsBAi0AFAAGAAgAAAAhALaDOJL+AAAA4QEAABMAAAAAAAAAAAAAAAAAAAAAAFtD&#10;b250ZW50X1R5cGVzXS54bWxQSwECLQAUAAYACAAAACEAOP0h/9YAAACUAQAACwAAAAAAAAAAAAAA&#10;AAAvAQAAX3JlbHMvLnJlbHNQSwECLQAUAAYACAAAACEA8Z+nE/0BAAAsBAAADgAAAAAAAAAAAAAA&#10;AAAuAgAAZHJzL2Uyb0RvYy54bWxQSwECLQAUAAYACAAAACEAoJMEmt0AAAAJAQAADwAAAAAAAAAA&#10;AAAAAABXBAAAZHJzL2Rvd25yZXYueG1sUEsFBgAAAAAEAAQA8wAAAGEFAAAAAA==&#10;" strokecolor="black [3213]">
                <v:stroke endarrow="open"/>
              </v:shape>
            </w:pict>
          </mc:Fallback>
        </mc:AlternateContent>
      </w:r>
    </w:p>
    <w:p w:rsidR="0012447F" w:rsidRDefault="00F54C57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871BC27" wp14:editId="4E4BEF05">
                <wp:simplePos x="0" y="0"/>
                <wp:positionH relativeFrom="column">
                  <wp:posOffset>3913505</wp:posOffset>
                </wp:positionH>
                <wp:positionV relativeFrom="paragraph">
                  <wp:posOffset>159385</wp:posOffset>
                </wp:positionV>
                <wp:extent cx="914400" cy="624840"/>
                <wp:effectExtent l="0" t="0" r="19050" b="2286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6248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9216C8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FID</w:t>
                            </w:r>
                            <w:r>
                              <w:rPr>
                                <w:rFonts w:hint="eastAsia"/>
                              </w:rPr>
                              <w:t>数据处理模块</w:t>
                            </w:r>
                            <w:r w:rsidR="005F2915">
                              <w:rPr>
                                <w:rFonts w:hint="eastAsia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" o:spid="_x0000_s1029" style="position:absolute;left:0;text-align:left;margin-left:308.15pt;margin-top:12.55pt;width:1in;height:49.2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OVedwIAACAFAAAOAAAAZHJzL2Uyb0RvYy54bWysVM1uEzEQviPxDpbvdJOQlhJ1U0WtipCq&#10;tqJFPTteu1lhe8zYyW54GSRuPASPg3gNxt7NtpScEBfvzM6f55tvfHLaWsM2CkMNruTjgxFnykmo&#10;avdQ8o93F6+OOQtRuEoYcKrkWxX46fzli5PGz9QEVmAqhYySuDBrfMlXMfpZUQS5UlaEA/DKkVED&#10;WhFJxYeiQtFQdmuKyWh0VDSAlUeQKgT6e94Z+Tzn11rJeK11UJGZktPdYj4xn8t0FvMTMXtA4Ve1&#10;7K8h/uEWVtSOig6pzkUUbI31X6lsLREC6HggwRagdS1V7oG6GY+edXO7El7lXgic4AeYwv9LK682&#10;N8jqquSHnDlhaUS/vn7/+eMbO0zYND7MyOXW32CvBRJTo61Gm77UAmszntsBT9VGJunn2/F0OiLU&#10;JZmOJtPjaca7eAz2GOI7BZYloeRI48oois1liFSQXHcupKTLdOWzFLdGpRsY90FpaoEKTnJ0Jo86&#10;M8g2gsYupFQuHqV2KF/2TmG6NmYIHO8LNHHcB/W+KUxlUg2Bo32Bf1YcInJVcHEItrUD3Jeg+jRU&#10;7vx33Xc9p/Zju2zz3F7v5rSEakuzROhIHry8qAnWSxHijUBiNU2CNjVe06ENNCWHXuJsBfhl3//k&#10;T2QjK2cNbUnJw+e1QMWZee+IhnnCtFZZmR6+mVANfGpZPrW4tT0DmsiY3gQvs5j8o9mJGsHe00Iv&#10;UlUyCSepdsllxJ1yFrvtpSdBqsUiu9EqeREv3a2XKXnCOdHmrr0X6HtuRSLlFew2SsyeUazzTZEO&#10;FusIus78S0h3uPYToDXMNOqfjLTnT/Xs9fiwzX8DAAD//wMAUEsDBBQABgAIAAAAIQD4A5NV3wAA&#10;AAoBAAAPAAAAZHJzL2Rvd25yZXYueG1sTI/BTsMwDIbvSLxDZCRuLG2nZag0ndAkDj1UiEHF1Wuy&#10;tqJxqibbyttjTnC0/en39xe7xY3iYucweNKQrhIQllpvBuo0fLy/PDyCCBHJ4OjJavi2AXbl7U2B&#10;ufFXerOXQ+wEh1DIUUMf45RLGdreOgwrP1ni28nPDiOPcyfNjFcOd6PMkkRJhwPxhx4nu+9t+3U4&#10;Ow21qusMq+azqZp9FbapeY0no/X93fL8BCLaJf7B8KvP6lCy09GfyQQxalCpWjOqIdukIBjYqoQX&#10;Ryaz9QZkWcj/FcofAAAA//8DAFBLAQItABQABgAIAAAAIQC2gziS/gAAAOEBAAATAAAAAAAAAAAA&#10;AAAAAAAAAABbQ29udGVudF9UeXBlc10ueG1sUEsBAi0AFAAGAAgAAAAhADj9If/WAAAAlAEAAAsA&#10;AAAAAAAAAAAAAAAALwEAAF9yZWxzLy5yZWxzUEsBAi0AFAAGAAgAAAAhAH2M5V53AgAAIAUAAA4A&#10;AAAAAAAAAAAAAAAALgIAAGRycy9lMm9Eb2MueG1sUEsBAi0AFAAGAAgAAAAhAPgDk1XfAAAACgEA&#10;AA8AAAAAAAAAAAAAAAAA0QQAAGRycy9kb3ducmV2LnhtbFBLBQYAAAAABAAEAPMAAADdBQAAAAA=&#10;" fillcolor="white [3201]" strokecolor="#f79646 [3209]" strokeweight="2pt">
                <v:textbox>
                  <w:txbxContent>
                    <w:p w:rsidR="0012447F" w:rsidRDefault="009216C8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RFID</w:t>
                      </w:r>
                      <w:r>
                        <w:rPr>
                          <w:rFonts w:hint="eastAsia"/>
                        </w:rPr>
                        <w:t>数据处理模块</w:t>
                      </w:r>
                      <w:r w:rsidR="005F2915">
                        <w:rPr>
                          <w:rFonts w:hint="eastAsia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</w:p>
    <w:p w:rsidR="0012447F" w:rsidRDefault="0012447F" w:rsidP="0012447F">
      <w:pPr>
        <w:rPr>
          <w:b/>
          <w:sz w:val="28"/>
          <w:szCs w:val="28"/>
        </w:rPr>
      </w:pPr>
    </w:p>
    <w:p w:rsidR="00C14CC3" w:rsidRDefault="00BA7235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00F372D" wp14:editId="22C48DDE">
                <wp:simplePos x="0" y="0"/>
                <wp:positionH relativeFrom="column">
                  <wp:posOffset>4348480</wp:posOffset>
                </wp:positionH>
                <wp:positionV relativeFrom="paragraph">
                  <wp:posOffset>26035</wp:posOffset>
                </wp:positionV>
                <wp:extent cx="0" cy="571500"/>
                <wp:effectExtent l="95250" t="38100" r="57150" b="57150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9" o:spid="_x0000_s1026" type="#_x0000_t32" style="position:absolute;left:0;text-align:left;margin-left:342.4pt;margin-top:2.05pt;width:0;height: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a0mAwIAAEUEAAAOAAAAZHJzL2Uyb0RvYy54bWysU0uOEzEQ3SNxB8t70p2RBpgonVlkGDYI&#10;RnwO4HGX05b8U9mkk0twASRWwApYzZ7TwHAMyu6kw2eEBGJju2y/qveey/PTjTVsDRi1dw2fTmrO&#10;wEnfardq+Ivn53fucxaTcK0w3kHDtxD56eL2rXkfZnDkO29aQEZJXJz1oeFdSmFWVVF2YEWc+ACO&#10;DpVHKxKFuKpaFD1lt6Y6quu7Ve+xDeglxEi7Z8MhX5T8SoFMT5SKkJhpOHFLZcQyXuaxWszFbIUi&#10;dFruaIh/YGGFdlR0THUmkmAvUf+WymqJPnqVJtLbyiulJRQNpGZa/6LmWScCFC1kTgyjTfH/pZWP&#10;1xfIdNvwE86csPRE16+vvr56d/3p45e3V98+v8nrD+/ZSbaqD3FGiKW7wF0UwwVm3RuFNs+kiG2K&#10;vdvRXtgkJodNSbvH96bHdXG+OuACxvQQvGV50fCYUOhVl5beOXpDj9Pirlg/iokqE3APyEWNy2P0&#10;Rrfn2pgS5AaCpUG2FvT0aTPN/An3060ORPvAtSxtAwkXiL4fOiIJbW44IHyuVWUfBuVllbYGBh5P&#10;QZGZpHXgW9r4wEJICS7tmRhHtzNMEecRWBehfwTu7mcolBb/G/CIKJW9SyPYaufxpuoH89Rwf+/A&#10;oDtbcOnbbemJYg31avF696/yZ/gxLvDD7198BwAA//8DAFBLAwQUAAYACAAAACEAKtvX/9kAAAAI&#10;AQAADwAAAGRycy9kb3ducmV2LnhtbEyPzU7DQAyE70i8w8pIXCq66S8lxKkQiAegIM5OYpKIrDfK&#10;btr07THiQI/jsWa+yfaT68yRh9B6QVjMEzAspa9aqRE+3l/vdmBCJKmo88IIZw6wz6+vMkorf5I3&#10;Ph5ibTREQkoITYx9am0oG3YU5r5nUe/LD46iyqG21UAnDXedXSbJ1jpqRRsa6vm54fL7MDqEz/Om&#10;uI+1fZnZ5WpTJqsZeTci3t5MT49gIk/x/xl+8RUdcmUq/ChVMB3CdrdW9IiwXoBR/08XCA96sHlm&#10;LwfkPwAAAP//AwBQSwECLQAUAAYACAAAACEAtoM4kv4AAADhAQAAEwAAAAAAAAAAAAAAAAAAAAAA&#10;W0NvbnRlbnRfVHlwZXNdLnhtbFBLAQItABQABgAIAAAAIQA4/SH/1gAAAJQBAAALAAAAAAAAAAAA&#10;AAAAAC8BAABfcmVscy8ucmVsc1BLAQItABQABgAIAAAAIQC7la0mAwIAAEUEAAAOAAAAAAAAAAAA&#10;AAAAAC4CAABkcnMvZTJvRG9jLnhtbFBLAQItABQABgAIAAAAIQAq29f/2QAAAAgBAAAPAAAAAAAA&#10;AAAAAAAAAF0EAABkcnMvZG93bnJldi54bWxQSwUGAAAAAAQABADzAAAAYwUAAAAA&#10;" strokecolor="black [3213]">
                <v:stroke startarrow="open" endarrow="open"/>
              </v:shape>
            </w:pict>
          </mc:Fallback>
        </mc:AlternateContent>
      </w:r>
    </w:p>
    <w:p w:rsidR="00CF7A29" w:rsidRDefault="00CF7A29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6E661E8" wp14:editId="2F46E948">
                <wp:simplePos x="0" y="0"/>
                <wp:positionH relativeFrom="column">
                  <wp:posOffset>3933797</wp:posOffset>
                </wp:positionH>
                <wp:positionV relativeFrom="paragraph">
                  <wp:posOffset>279124</wp:posOffset>
                </wp:positionV>
                <wp:extent cx="914400" cy="612250"/>
                <wp:effectExtent l="0" t="0" r="19050" b="16510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6122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F7A29" w:rsidRDefault="00CF7A29" w:rsidP="00CF7A29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FID</w:t>
                            </w:r>
                            <w:r>
                              <w:rPr>
                                <w:rFonts w:hint="eastAsia"/>
                              </w:rPr>
                              <w:t>手持机设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" o:spid="_x0000_s1030" style="position:absolute;left:0;text-align:left;margin-left:309.75pt;margin-top:22pt;width:1in;height:48.2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SahdgIAACIFAAAOAAAAZHJzL2Uyb0RvYy54bWysVM1uEzEQviPxDpbvdJMoLRBlU0WtipCq&#10;tqJFPTteu1lhe8zYyW54GSRuPASPg3gNxt7NtpScEBevx/P/zTc7P22tYVuFoQZX8vHRiDPlJFS1&#10;eyj5x7uLV284C1G4ShhwquQ7Ffjp4uWLeeNnagJrMJVCRkFcmDW+5OsY/awoglwrK8IReOVIqQGt&#10;iCTiQ1GhaCi6NcVkNDopGsDKI0gVAr2ed0q+yPG1VjJeax1UZKbkVFvMJ+Zzlc5iMRezBxR+Xcu+&#10;DPEPVVhRO0o6hDoXUbAN1n+FsrVECKDjkQRbgNa1VLkH6mY8etbN7Vp4lXshcIIfYAr/L6y82t4g&#10;qyua3ZgzJyzN6NfX7z9/fGP0QOg0PszI6NbfYC8FuqZWW402fakJ1mZEdwOiqo1M0uPb8XQ6Itwl&#10;qU7Gk8lxRrx4dPYY4jsFlqVLyZEGlnEU28sQKSGZ7k1ISMV06fMt7oxKFRj3QWlqghJOsnemjzoz&#10;yLaCBi+kVC6epHYoXrZObro2ZnAcH3I0MWNATr1tclOZVoPj6JDjnxkHj5wVXBycbe0ADwWoPg2Z&#10;O/t9913Pqf3Yrto8uel+TiuodjRNhI7mwcuLmmC9FCHeCCRe0yRoV+M1HdpAU3Lob5ytAb8cek/2&#10;RDfSctbQnpQ8fN4IVJyZ946ImCdMi5WF6fHrCeXAp5rVU43b2DOgiRDXqLp8TfbR7K8awd7TSi9T&#10;VlIJJyl3yWXEvXAWu/2ln4JUy2U2o2XyIl66Wy9T8IRzos1dey/Q99yKRMor2O+UmD2jWGebPB0s&#10;NxF0nfmXkO5w7SdAi5hp1P800qY/lbPV469t8RsAAP//AwBQSwMEFAAGAAgAAAAhAEySW5nfAAAA&#10;CgEAAA8AAABkcnMvZG93bnJldi54bWxMj8FOg0AQhu8mvsNmTLzZhYq0RZbGNPHAgRirxOuWnQKR&#10;nSXstsW3dzzZ48x8+ef78+1sB3HGyfeOFMSLCARS40xPrYLPj9eHNQgfNBk9OEIFP+hhW9ze5Doz&#10;7kLveN6HVnAI+Uwr6EIYMyl906HVfuFGJL4d3WR14HFqpZn0hcPtIJdRlEqre+IPnR5x12HzvT9Z&#10;BVVaVUtd1l91We9Kv4rNWzgape7v5pdnEAHn8A/Dnz6rQ8FOB3ci48WgII03T4wqSBLuxMAqfeTF&#10;gckkSkAWubyuUPwCAAD//wMAUEsBAi0AFAAGAAgAAAAhALaDOJL+AAAA4QEAABMAAAAAAAAAAAAA&#10;AAAAAAAAAFtDb250ZW50X1R5cGVzXS54bWxQSwECLQAUAAYACAAAACEAOP0h/9YAAACUAQAACwAA&#10;AAAAAAAAAAAAAAAvAQAAX3JlbHMvLnJlbHNQSwECLQAUAAYACAAAACEAVikmoXYCAAAiBQAADgAA&#10;AAAAAAAAAAAAAAAuAgAAZHJzL2Uyb0RvYy54bWxQSwECLQAUAAYACAAAACEATJJbmd8AAAAKAQAA&#10;DwAAAAAAAAAAAAAAAADQBAAAZHJzL2Rvd25yZXYueG1sUEsFBgAAAAAEAAQA8wAAANwFAAAAAA==&#10;" fillcolor="white [3201]" strokecolor="#f79646 [3209]" strokeweight="2pt">
                <v:textbox>
                  <w:txbxContent>
                    <w:p w:rsidR="00CF7A29" w:rsidRDefault="00CF7A29" w:rsidP="00CF7A29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RFID</w:t>
                      </w:r>
                      <w:r>
                        <w:rPr>
                          <w:rFonts w:hint="eastAsia"/>
                        </w:rPr>
                        <w:t>手持机设备</w:t>
                      </w:r>
                    </w:p>
                  </w:txbxContent>
                </v:textbox>
              </v:rect>
            </w:pict>
          </mc:Fallback>
        </mc:AlternateContent>
      </w:r>
    </w:p>
    <w:p w:rsidR="00CF7A29" w:rsidRDefault="00CF7A29" w:rsidP="0012447F">
      <w:pPr>
        <w:rPr>
          <w:b/>
          <w:sz w:val="28"/>
          <w:szCs w:val="28"/>
        </w:rPr>
      </w:pPr>
    </w:p>
    <w:p w:rsidR="00C14CC3" w:rsidRDefault="00C14CC3" w:rsidP="0012447F">
      <w:pPr>
        <w:rPr>
          <w:b/>
          <w:sz w:val="28"/>
          <w:szCs w:val="28"/>
        </w:rPr>
      </w:pPr>
    </w:p>
    <w:p w:rsidR="00075D41" w:rsidRDefault="00075D41" w:rsidP="0012447F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四</w:t>
      </w:r>
      <w:r w:rsidR="009E7995">
        <w:rPr>
          <w:rFonts w:hint="eastAsia"/>
          <w:b/>
          <w:sz w:val="28"/>
          <w:szCs w:val="28"/>
        </w:rPr>
        <w:t>、</w:t>
      </w:r>
      <w:r>
        <w:rPr>
          <w:rFonts w:hint="eastAsia"/>
          <w:b/>
          <w:sz w:val="28"/>
          <w:szCs w:val="28"/>
        </w:rPr>
        <w:t>系统设计：</w:t>
      </w:r>
    </w:p>
    <w:p w:rsidR="0012447F" w:rsidRPr="00075D41" w:rsidRDefault="00075D41" w:rsidP="0012447F">
      <w:pPr>
        <w:rPr>
          <w:b/>
          <w:sz w:val="24"/>
          <w:szCs w:val="24"/>
        </w:rPr>
      </w:pPr>
      <w:r>
        <w:rPr>
          <w:rFonts w:hint="eastAsia"/>
          <w:b/>
          <w:sz w:val="28"/>
          <w:szCs w:val="28"/>
        </w:rPr>
        <w:tab/>
      </w:r>
      <w:r w:rsidR="00E75C6B" w:rsidRPr="00075D41">
        <w:rPr>
          <w:rFonts w:hint="eastAsia"/>
          <w:b/>
          <w:sz w:val="24"/>
          <w:szCs w:val="24"/>
        </w:rPr>
        <w:t>按照以上的系统部署设计，把系统划分成两个子系统：</w:t>
      </w:r>
    </w:p>
    <w:p w:rsidR="00E75C6B" w:rsidRPr="00E75C6B" w:rsidRDefault="00E75C6B" w:rsidP="00E75C6B">
      <w:pPr>
        <w:rPr>
          <w:b/>
          <w:szCs w:val="21"/>
        </w:rPr>
      </w:pPr>
      <w:r>
        <w:rPr>
          <w:rFonts w:hint="eastAsia"/>
          <w:b/>
          <w:sz w:val="28"/>
          <w:szCs w:val="28"/>
        </w:rPr>
        <w:tab/>
      </w:r>
      <w:r w:rsidRPr="00E75C6B">
        <w:rPr>
          <w:rFonts w:hint="eastAsia"/>
          <w:b/>
          <w:szCs w:val="21"/>
        </w:rPr>
        <w:t>A</w:t>
      </w:r>
      <w:r w:rsidRPr="00E75C6B">
        <w:rPr>
          <w:rFonts w:hint="eastAsia"/>
          <w:b/>
          <w:szCs w:val="21"/>
        </w:rPr>
        <w:t>、综合信息管理系统</w:t>
      </w:r>
      <w:r w:rsidRPr="00E75C6B">
        <w:rPr>
          <w:rFonts w:hint="eastAsia"/>
          <w:b/>
          <w:szCs w:val="21"/>
        </w:rPr>
        <w:t xml:space="preserve"> </w:t>
      </w:r>
      <w:r w:rsidRPr="00E75C6B">
        <w:rPr>
          <w:rFonts w:hint="eastAsia"/>
          <w:b/>
          <w:szCs w:val="21"/>
        </w:rPr>
        <w:t>：</w:t>
      </w:r>
    </w:p>
    <w:p w:rsidR="0012447F" w:rsidRPr="00E75C6B" w:rsidRDefault="00E75C6B" w:rsidP="00E75C6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 w:rsidR="00CA4CDE">
        <w:rPr>
          <w:rFonts w:hint="eastAsia"/>
          <w:szCs w:val="21"/>
        </w:rPr>
        <w:t>用户是公司的人员。主要是录入及查看农户信息、技术人员信息、药品信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proofErr w:type="gramStart"/>
      <w:r w:rsidR="00CA4CDE">
        <w:rPr>
          <w:rFonts w:hint="eastAsia"/>
          <w:szCs w:val="21"/>
        </w:rPr>
        <w:t>息</w:t>
      </w:r>
      <w:proofErr w:type="gramEnd"/>
      <w:r w:rsidR="005E7BE6">
        <w:rPr>
          <w:rFonts w:hint="eastAsia"/>
          <w:szCs w:val="21"/>
        </w:rPr>
        <w:t>以及查看鹅只的信息。</w:t>
      </w:r>
      <w:r w:rsidR="00075D41">
        <w:rPr>
          <w:rFonts w:hint="eastAsia"/>
          <w:szCs w:val="21"/>
        </w:rPr>
        <w:t>用户通过浏览器登录系统，对其中的信息进行特定的</w:t>
      </w:r>
      <w:r w:rsidR="00075D41">
        <w:rPr>
          <w:rFonts w:hint="eastAsia"/>
          <w:szCs w:val="21"/>
        </w:rPr>
        <w:tab/>
      </w:r>
      <w:r w:rsidR="00075D41">
        <w:rPr>
          <w:rFonts w:hint="eastAsia"/>
          <w:szCs w:val="21"/>
        </w:rPr>
        <w:tab/>
      </w:r>
      <w:r w:rsidR="00075D41">
        <w:rPr>
          <w:rFonts w:hint="eastAsia"/>
          <w:szCs w:val="21"/>
        </w:rPr>
        <w:t>操作。</w:t>
      </w:r>
    </w:p>
    <w:p w:rsidR="00E75C6B" w:rsidRDefault="005E7BE6" w:rsidP="00CA4CDE">
      <w:pPr>
        <w:ind w:left="0"/>
        <w:rPr>
          <w:b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 w:rsidRPr="00E75C6B">
        <w:rPr>
          <w:rFonts w:hint="eastAsia"/>
          <w:b/>
          <w:szCs w:val="21"/>
        </w:rPr>
        <w:t>B</w:t>
      </w:r>
      <w:r w:rsidR="00075D41">
        <w:rPr>
          <w:rFonts w:hint="eastAsia"/>
          <w:b/>
          <w:szCs w:val="21"/>
        </w:rPr>
        <w:t>、鹅只信息管理系统</w:t>
      </w:r>
    </w:p>
    <w:p w:rsidR="005E7BE6" w:rsidRDefault="00075D41" w:rsidP="00CA4CDE">
      <w:pPr>
        <w:ind w:left="0"/>
        <w:rPr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 w:rsidRPr="00075D41">
        <w:rPr>
          <w:rFonts w:hint="eastAsia"/>
          <w:szCs w:val="21"/>
        </w:rPr>
        <w:t>这个系统</w:t>
      </w:r>
      <w:r>
        <w:rPr>
          <w:rFonts w:hint="eastAsia"/>
          <w:szCs w:val="21"/>
        </w:rPr>
        <w:t>主要运行在随技术人员携带的电脑等移动终端上，与技术人员所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带的</w:t>
      </w:r>
      <w:r>
        <w:rPr>
          <w:rFonts w:hint="eastAsia"/>
          <w:szCs w:val="21"/>
        </w:rPr>
        <w:t>RFID</w:t>
      </w:r>
      <w:r>
        <w:rPr>
          <w:rFonts w:hint="eastAsia"/>
          <w:szCs w:val="21"/>
        </w:rPr>
        <w:t>手持设备连接，技术人员使用自己的账号密码登录系统，</w:t>
      </w:r>
      <w:r w:rsidR="00C14CC3">
        <w:rPr>
          <w:rFonts w:hint="eastAsia"/>
          <w:szCs w:val="21"/>
        </w:rPr>
        <w:t>通过</w:t>
      </w:r>
      <w:r>
        <w:rPr>
          <w:rFonts w:hint="eastAsia"/>
          <w:szCs w:val="21"/>
        </w:rPr>
        <w:t>RFID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手持设备</w:t>
      </w:r>
      <w:r w:rsidR="00C14CC3">
        <w:rPr>
          <w:rFonts w:hint="eastAsia"/>
          <w:szCs w:val="21"/>
        </w:rPr>
        <w:t>读写鹅脚环上的信息，再储存到应用程序里，</w:t>
      </w:r>
      <w:r>
        <w:rPr>
          <w:rFonts w:hint="eastAsia"/>
          <w:szCs w:val="21"/>
        </w:rPr>
        <w:t>当系统侦测到有效的网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络连接时，手动（或自动）把当</w:t>
      </w:r>
      <w:r w:rsidR="001219E8">
        <w:rPr>
          <w:rFonts w:hint="eastAsia"/>
          <w:szCs w:val="21"/>
        </w:rPr>
        <w:t>次出差到农户时，所记录的鹅只用药信息上传</w:t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>到服务器</w:t>
      </w:r>
      <w:r w:rsidR="007934BF">
        <w:rPr>
          <w:rFonts w:hint="eastAsia"/>
          <w:szCs w:val="21"/>
        </w:rPr>
        <w:t>端。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09294F">
        <w:rPr>
          <w:rFonts w:hint="eastAsia"/>
          <w:szCs w:val="21"/>
        </w:rPr>
        <w:t>1</w:t>
      </w:r>
      <w:r w:rsidR="0009294F">
        <w:rPr>
          <w:rFonts w:hint="eastAsia"/>
          <w:szCs w:val="21"/>
        </w:rPr>
        <w:t>、</w:t>
      </w:r>
      <w:r>
        <w:rPr>
          <w:rFonts w:hint="eastAsia"/>
          <w:szCs w:val="21"/>
        </w:rPr>
        <w:t>鹅的脚环编号</w:t>
      </w:r>
      <w:r w:rsidR="00EE1B9E">
        <w:rPr>
          <w:rFonts w:hint="eastAsia"/>
          <w:szCs w:val="21"/>
        </w:rPr>
        <w:t>，交付给农户的日期（此项目信息在交付鹅苗时</w:t>
      </w:r>
      <w:r w:rsidR="009710E3">
        <w:rPr>
          <w:rFonts w:hint="eastAsia"/>
          <w:szCs w:val="21"/>
        </w:rPr>
        <w:t>由</w:t>
      </w:r>
      <w:proofErr w:type="gramStart"/>
      <w:r w:rsidR="009710E3">
        <w:rPr>
          <w:rFonts w:hint="eastAsia"/>
          <w:szCs w:val="21"/>
        </w:rPr>
        <w:t>公司工</w:t>
      </w:r>
      <w:proofErr w:type="gramEnd"/>
      <w:r w:rsidR="009710E3">
        <w:rPr>
          <w:rFonts w:hint="eastAsia"/>
          <w:szCs w:val="21"/>
        </w:rPr>
        <w:tab/>
      </w:r>
      <w:r w:rsidR="009710E3">
        <w:rPr>
          <w:rFonts w:hint="eastAsia"/>
          <w:szCs w:val="21"/>
        </w:rPr>
        <w:tab/>
      </w:r>
      <w:r w:rsidR="009710E3">
        <w:rPr>
          <w:rFonts w:hint="eastAsia"/>
          <w:szCs w:val="21"/>
        </w:rPr>
        <w:tab/>
      </w:r>
      <w:r w:rsidR="009710E3">
        <w:rPr>
          <w:rFonts w:hint="eastAsia"/>
          <w:szCs w:val="21"/>
        </w:rPr>
        <w:tab/>
      </w:r>
      <w:r w:rsidR="008259B8">
        <w:rPr>
          <w:rFonts w:hint="eastAsia"/>
          <w:szCs w:val="21"/>
        </w:rPr>
        <w:t xml:space="preserve">  </w:t>
      </w:r>
      <w:r w:rsidR="009710E3">
        <w:rPr>
          <w:rFonts w:hint="eastAsia"/>
          <w:szCs w:val="21"/>
        </w:rPr>
        <w:t xml:space="preserve"> </w:t>
      </w:r>
      <w:r w:rsidR="008259B8">
        <w:rPr>
          <w:rFonts w:hint="eastAsia"/>
          <w:szCs w:val="21"/>
        </w:rPr>
        <w:t>工</w:t>
      </w:r>
      <w:r w:rsidR="009710E3">
        <w:rPr>
          <w:rFonts w:hint="eastAsia"/>
          <w:szCs w:val="21"/>
        </w:rPr>
        <w:t>作人员</w:t>
      </w:r>
      <w:r w:rsidR="00EE1B9E">
        <w:rPr>
          <w:rFonts w:hint="eastAsia"/>
          <w:szCs w:val="21"/>
        </w:rPr>
        <w:t>录入）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09294F">
        <w:rPr>
          <w:rFonts w:hint="eastAsia"/>
          <w:szCs w:val="21"/>
        </w:rPr>
        <w:t>2</w:t>
      </w:r>
      <w:r w:rsidR="0009294F">
        <w:rPr>
          <w:rFonts w:hint="eastAsia"/>
          <w:szCs w:val="21"/>
        </w:rPr>
        <w:t>、</w:t>
      </w:r>
      <w:r>
        <w:rPr>
          <w:rFonts w:hint="eastAsia"/>
          <w:szCs w:val="21"/>
        </w:rPr>
        <w:t>鹅</w:t>
      </w:r>
      <w:r w:rsidR="00EE1B9E">
        <w:rPr>
          <w:rFonts w:hint="eastAsia"/>
          <w:szCs w:val="21"/>
        </w:rPr>
        <w:t>只的</w:t>
      </w:r>
      <w:r>
        <w:rPr>
          <w:rFonts w:hint="eastAsia"/>
          <w:szCs w:val="21"/>
        </w:rPr>
        <w:t>用药信息</w:t>
      </w:r>
      <w:r w:rsidR="00B54B76">
        <w:rPr>
          <w:rFonts w:hint="eastAsia"/>
          <w:szCs w:val="21"/>
        </w:rPr>
        <w:t>（此项目信息在用药时</w:t>
      </w:r>
      <w:r w:rsidR="009710E3">
        <w:rPr>
          <w:rFonts w:hint="eastAsia"/>
          <w:szCs w:val="21"/>
        </w:rPr>
        <w:t>由兽医</w:t>
      </w:r>
      <w:r w:rsidR="00B54B76">
        <w:rPr>
          <w:rFonts w:hint="eastAsia"/>
          <w:szCs w:val="21"/>
        </w:rPr>
        <w:t>录入）</w:t>
      </w:r>
      <w:bookmarkStart w:id="0" w:name="_GoBack"/>
      <w:bookmarkEnd w:id="0"/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lastRenderedPageBreak/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09294F">
        <w:rPr>
          <w:rFonts w:hint="eastAsia"/>
          <w:szCs w:val="21"/>
        </w:rPr>
        <w:t>3</w:t>
      </w:r>
      <w:r w:rsidR="0009294F">
        <w:rPr>
          <w:rFonts w:hint="eastAsia"/>
          <w:szCs w:val="21"/>
        </w:rPr>
        <w:t>、</w:t>
      </w:r>
      <w:r w:rsidR="00F92523">
        <w:rPr>
          <w:rFonts w:hint="eastAsia"/>
          <w:szCs w:val="21"/>
        </w:rPr>
        <w:t>*</w:t>
      </w:r>
      <w:r>
        <w:rPr>
          <w:rFonts w:hint="eastAsia"/>
          <w:szCs w:val="21"/>
        </w:rPr>
        <w:t>鹅只的交易信息（体重，单价</w:t>
      </w:r>
      <w:r w:rsidR="004E4F2F">
        <w:rPr>
          <w:rFonts w:hint="eastAsia"/>
          <w:szCs w:val="21"/>
        </w:rPr>
        <w:t>，交易日期</w:t>
      </w:r>
      <w:r>
        <w:rPr>
          <w:rFonts w:hint="eastAsia"/>
          <w:szCs w:val="21"/>
        </w:rPr>
        <w:t>）</w:t>
      </w:r>
      <w:r w:rsidR="00B54B76">
        <w:rPr>
          <w:rFonts w:hint="eastAsia"/>
          <w:szCs w:val="21"/>
        </w:rPr>
        <w:t>，此项目信息在农户交付成</w:t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  <w:t xml:space="preserve"> </w:t>
      </w:r>
      <w:proofErr w:type="gramStart"/>
      <w:r w:rsidR="00B54B76">
        <w:rPr>
          <w:rFonts w:hint="eastAsia"/>
          <w:szCs w:val="21"/>
        </w:rPr>
        <w:t>品鹅时</w:t>
      </w:r>
      <w:proofErr w:type="gramEnd"/>
      <w:r w:rsidR="009710E3">
        <w:rPr>
          <w:rFonts w:hint="eastAsia"/>
          <w:szCs w:val="21"/>
        </w:rPr>
        <w:t>由公司工作人员</w:t>
      </w:r>
      <w:r w:rsidR="00B54B76">
        <w:rPr>
          <w:rFonts w:hint="eastAsia"/>
          <w:szCs w:val="21"/>
        </w:rPr>
        <w:t>录入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</w:p>
    <w:p w:rsidR="009E7995" w:rsidRDefault="009E7995" w:rsidP="00CA4CDE">
      <w:pPr>
        <w:ind w:left="0"/>
        <w:rPr>
          <w:b/>
          <w:sz w:val="28"/>
          <w:szCs w:val="28"/>
        </w:rPr>
      </w:pPr>
      <w:r w:rsidRPr="009E7995">
        <w:rPr>
          <w:rFonts w:hint="eastAsia"/>
          <w:b/>
          <w:sz w:val="28"/>
          <w:szCs w:val="28"/>
        </w:rPr>
        <w:t>五、</w:t>
      </w:r>
      <w:r w:rsidR="007205DD">
        <w:rPr>
          <w:rFonts w:hint="eastAsia"/>
          <w:b/>
          <w:sz w:val="28"/>
          <w:szCs w:val="28"/>
        </w:rPr>
        <w:t>模块</w:t>
      </w:r>
      <w:r w:rsidRPr="009E7995">
        <w:rPr>
          <w:rFonts w:hint="eastAsia"/>
          <w:b/>
          <w:sz w:val="28"/>
          <w:szCs w:val="28"/>
        </w:rPr>
        <w:t>设计</w:t>
      </w:r>
    </w:p>
    <w:p w:rsidR="009E7995" w:rsidRDefault="009E7995" w:rsidP="00CA4CDE">
      <w:pPr>
        <w:ind w:left="0"/>
        <w:rPr>
          <w:b/>
          <w:szCs w:val="21"/>
        </w:rPr>
      </w:pPr>
      <w:r>
        <w:rPr>
          <w:rFonts w:hint="eastAsia"/>
          <w:b/>
          <w:sz w:val="28"/>
          <w:szCs w:val="28"/>
        </w:rPr>
        <w:t xml:space="preserve"> </w:t>
      </w:r>
      <w:r w:rsidR="00EE1B9E">
        <w:rPr>
          <w:rFonts w:hint="eastAsia"/>
          <w:b/>
          <w:sz w:val="28"/>
          <w:szCs w:val="28"/>
        </w:rPr>
        <w:t>A</w:t>
      </w:r>
      <w:r w:rsidR="00EE1B9E">
        <w:rPr>
          <w:rFonts w:hint="eastAsia"/>
          <w:b/>
          <w:sz w:val="28"/>
          <w:szCs w:val="28"/>
        </w:rPr>
        <w:t>、</w:t>
      </w:r>
      <w:r w:rsidR="00EE1B9E" w:rsidRPr="00E75C6B">
        <w:rPr>
          <w:rFonts w:hint="eastAsia"/>
          <w:b/>
          <w:szCs w:val="21"/>
        </w:rPr>
        <w:t>综合信息管理系统</w:t>
      </w:r>
      <w:r w:rsidR="00EE1B9E">
        <w:rPr>
          <w:rFonts w:hint="eastAsia"/>
          <w:b/>
          <w:szCs w:val="21"/>
        </w:rPr>
        <w:t>：</w:t>
      </w:r>
    </w:p>
    <w:p w:rsidR="00EE1B9E" w:rsidRDefault="00EE1B9E" w:rsidP="00CA4CDE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ab/>
      </w:r>
      <w:r w:rsidR="006F1B71">
        <w:rPr>
          <w:rFonts w:hint="eastAsia"/>
          <w:b/>
          <w:szCs w:val="21"/>
        </w:rPr>
        <w:t>说明：</w:t>
      </w:r>
      <w:r>
        <w:rPr>
          <w:rFonts w:hint="eastAsia"/>
          <w:b/>
          <w:szCs w:val="21"/>
        </w:rPr>
        <w:tab/>
      </w:r>
      <w:r w:rsidR="00ED7E4C">
        <w:rPr>
          <w:rFonts w:hint="eastAsia"/>
          <w:b/>
          <w:noProof/>
          <w:szCs w:val="21"/>
        </w:rPr>
        <w:drawing>
          <wp:inline distT="0" distB="0" distL="0" distR="0">
            <wp:extent cx="3689350" cy="257619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9350" cy="257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7EAC" w:rsidRDefault="00937EAC" w:rsidP="00CA4CDE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ab/>
      </w:r>
      <w:r w:rsidR="001E08FC">
        <w:rPr>
          <w:rFonts w:hint="eastAsia"/>
          <w:b/>
          <w:szCs w:val="21"/>
        </w:rPr>
        <w:t>1</w:t>
      </w:r>
      <w:r w:rsidR="001E08FC">
        <w:rPr>
          <w:rFonts w:hint="eastAsia"/>
          <w:b/>
          <w:szCs w:val="21"/>
        </w:rPr>
        <w:t>、</w:t>
      </w:r>
      <w:r w:rsidR="00D70AE2">
        <w:rPr>
          <w:rFonts w:hint="eastAsia"/>
          <w:b/>
          <w:szCs w:val="21"/>
        </w:rPr>
        <w:t>鹅只信息管理：在发放</w:t>
      </w:r>
      <w:r w:rsidR="000E1CC4">
        <w:rPr>
          <w:rFonts w:hint="eastAsia"/>
          <w:b/>
          <w:szCs w:val="21"/>
        </w:rPr>
        <w:t>鹅</w:t>
      </w:r>
      <w:r>
        <w:rPr>
          <w:rFonts w:hint="eastAsia"/>
          <w:b/>
          <w:szCs w:val="21"/>
        </w:rPr>
        <w:t>，收购成品鹅时使用</w:t>
      </w:r>
    </w:p>
    <w:p w:rsidR="00CB41AB" w:rsidRDefault="00660E3D" w:rsidP="00ED7E4C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 xml:space="preserve">     </w:t>
      </w:r>
    </w:p>
    <w:p w:rsidR="00EE1B9E" w:rsidRDefault="00EE1B9E" w:rsidP="00CA4CDE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>B</w:t>
      </w:r>
      <w:r>
        <w:rPr>
          <w:rFonts w:hint="eastAsia"/>
          <w:b/>
          <w:szCs w:val="21"/>
        </w:rPr>
        <w:t>、鹅只信息管理系统</w:t>
      </w:r>
    </w:p>
    <w:p w:rsidR="008259B8" w:rsidRDefault="00ED7E4C" w:rsidP="00CA4CDE">
      <w:pPr>
        <w:ind w:left="0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4770755" cy="35382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755" cy="353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1E0F" w:rsidRDefault="00ED7E4C" w:rsidP="00CA4CDE">
      <w:pPr>
        <w:ind w:left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说明：</w:t>
      </w:r>
    </w:p>
    <w:p w:rsidR="00ED7E4C" w:rsidRPr="00F54C57" w:rsidRDefault="00ED7E4C" w:rsidP="00CA4CDE">
      <w:pPr>
        <w:ind w:left="0"/>
        <w:rPr>
          <w:b/>
          <w:sz w:val="24"/>
          <w:szCs w:val="24"/>
        </w:rPr>
      </w:pPr>
      <w:r>
        <w:rPr>
          <w:rFonts w:hint="eastAsia"/>
          <w:b/>
          <w:sz w:val="28"/>
          <w:szCs w:val="28"/>
        </w:rPr>
        <w:lastRenderedPageBreak/>
        <w:tab/>
      </w:r>
      <w:r w:rsidRPr="00F54C57">
        <w:rPr>
          <w:rFonts w:hint="eastAsia"/>
          <w:b/>
          <w:sz w:val="24"/>
          <w:szCs w:val="24"/>
        </w:rPr>
        <w:t>1</w:t>
      </w:r>
      <w:r w:rsidRPr="00F54C57">
        <w:rPr>
          <w:rFonts w:hint="eastAsia"/>
          <w:b/>
          <w:sz w:val="24"/>
          <w:szCs w:val="24"/>
        </w:rPr>
        <w:t>、身份识别：在录入鹅只用药信息给技术人员作身份验证</w:t>
      </w:r>
    </w:p>
    <w:p w:rsidR="00ED7E4C" w:rsidRPr="00F54C57" w:rsidRDefault="00ED7E4C" w:rsidP="00CA4CDE">
      <w:pPr>
        <w:ind w:left="0"/>
        <w:rPr>
          <w:b/>
          <w:sz w:val="24"/>
          <w:szCs w:val="24"/>
        </w:rPr>
      </w:pPr>
      <w:r w:rsidRPr="00F54C57">
        <w:rPr>
          <w:rFonts w:hint="eastAsia"/>
          <w:b/>
          <w:sz w:val="24"/>
          <w:szCs w:val="24"/>
        </w:rPr>
        <w:tab/>
        <w:t>2</w:t>
      </w:r>
      <w:r w:rsidRPr="00F54C57">
        <w:rPr>
          <w:rFonts w:hint="eastAsia"/>
          <w:b/>
          <w:sz w:val="24"/>
          <w:szCs w:val="24"/>
        </w:rPr>
        <w:t>、任务管理：接收出勤任务和到达目标农户时作签到</w:t>
      </w:r>
    </w:p>
    <w:p w:rsidR="00ED7E4C" w:rsidRPr="00F54C57" w:rsidRDefault="00ED7E4C" w:rsidP="00CA4CDE">
      <w:pPr>
        <w:ind w:left="0"/>
        <w:rPr>
          <w:b/>
          <w:sz w:val="24"/>
          <w:szCs w:val="24"/>
        </w:rPr>
      </w:pPr>
      <w:r w:rsidRPr="00F54C57">
        <w:rPr>
          <w:rFonts w:hint="eastAsia"/>
          <w:b/>
          <w:sz w:val="24"/>
          <w:szCs w:val="24"/>
        </w:rPr>
        <w:tab/>
        <w:t>3</w:t>
      </w:r>
      <w:r w:rsidRPr="00F54C57">
        <w:rPr>
          <w:rFonts w:hint="eastAsia"/>
          <w:b/>
          <w:sz w:val="24"/>
          <w:szCs w:val="24"/>
        </w:rPr>
        <w:t>、用药信息导入系统：当技术人员回到公司后，这一功能用于把用药数据上传到数据库</w:t>
      </w:r>
    </w:p>
    <w:sectPr w:rsidR="00ED7E4C" w:rsidRPr="00F54C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668B" w:rsidRDefault="008A668B" w:rsidP="009E7995">
      <w:r>
        <w:separator/>
      </w:r>
    </w:p>
  </w:endnote>
  <w:endnote w:type="continuationSeparator" w:id="0">
    <w:p w:rsidR="008A668B" w:rsidRDefault="008A668B" w:rsidP="009E79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668B" w:rsidRDefault="008A668B" w:rsidP="009E7995">
      <w:r>
        <w:separator/>
      </w:r>
    </w:p>
  </w:footnote>
  <w:footnote w:type="continuationSeparator" w:id="0">
    <w:p w:rsidR="008A668B" w:rsidRDefault="008A668B" w:rsidP="009E799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2353"/>
    <w:rsid w:val="000061CC"/>
    <w:rsid w:val="000733C1"/>
    <w:rsid w:val="00075D41"/>
    <w:rsid w:val="0009294F"/>
    <w:rsid w:val="000E1CC4"/>
    <w:rsid w:val="001219E8"/>
    <w:rsid w:val="0012447F"/>
    <w:rsid w:val="00172963"/>
    <w:rsid w:val="001C31E8"/>
    <w:rsid w:val="001D66DA"/>
    <w:rsid w:val="001E08FC"/>
    <w:rsid w:val="001E2595"/>
    <w:rsid w:val="00236C04"/>
    <w:rsid w:val="00281B2D"/>
    <w:rsid w:val="003F2FB1"/>
    <w:rsid w:val="00457886"/>
    <w:rsid w:val="004B288F"/>
    <w:rsid w:val="004E2832"/>
    <w:rsid w:val="004E4F2F"/>
    <w:rsid w:val="004F647A"/>
    <w:rsid w:val="00501AFD"/>
    <w:rsid w:val="0051599E"/>
    <w:rsid w:val="0059053A"/>
    <w:rsid w:val="005E7BE6"/>
    <w:rsid w:val="005F2915"/>
    <w:rsid w:val="005F3C98"/>
    <w:rsid w:val="00660E3D"/>
    <w:rsid w:val="006C7589"/>
    <w:rsid w:val="006F1B71"/>
    <w:rsid w:val="007205DD"/>
    <w:rsid w:val="007934BF"/>
    <w:rsid w:val="008259B8"/>
    <w:rsid w:val="00856F24"/>
    <w:rsid w:val="008851B3"/>
    <w:rsid w:val="008A668B"/>
    <w:rsid w:val="008C1E0E"/>
    <w:rsid w:val="009216C8"/>
    <w:rsid w:val="00937EAC"/>
    <w:rsid w:val="009710E3"/>
    <w:rsid w:val="009E7995"/>
    <w:rsid w:val="00AD2353"/>
    <w:rsid w:val="00B54B76"/>
    <w:rsid w:val="00BA7235"/>
    <w:rsid w:val="00BB7F59"/>
    <w:rsid w:val="00C03CF2"/>
    <w:rsid w:val="00C14CC3"/>
    <w:rsid w:val="00C253A4"/>
    <w:rsid w:val="00C46B4A"/>
    <w:rsid w:val="00CA4CDE"/>
    <w:rsid w:val="00CB41AB"/>
    <w:rsid w:val="00CD18AB"/>
    <w:rsid w:val="00CD23B3"/>
    <w:rsid w:val="00CF7A29"/>
    <w:rsid w:val="00D70AE2"/>
    <w:rsid w:val="00DA185B"/>
    <w:rsid w:val="00DD3191"/>
    <w:rsid w:val="00E21E0F"/>
    <w:rsid w:val="00E75C6B"/>
    <w:rsid w:val="00ED7E4C"/>
    <w:rsid w:val="00EE1B9E"/>
    <w:rsid w:val="00F456B3"/>
    <w:rsid w:val="00F54C57"/>
    <w:rsid w:val="00F7657D"/>
    <w:rsid w:val="00F92523"/>
    <w:rsid w:val="00FB6813"/>
    <w:rsid w:val="00FC52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E79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E799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E79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E799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E1B9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E1B9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E79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E799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E79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E799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E1B9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E1B9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4</TotalTime>
  <Pages>4</Pages>
  <Words>171</Words>
  <Characters>977</Characters>
  <Application>Microsoft Office Word</Application>
  <DocSecurity>0</DocSecurity>
  <Lines>8</Lines>
  <Paragraphs>2</Paragraphs>
  <ScaleCrop>false</ScaleCrop>
  <Company/>
  <LinksUpToDate>false</LinksUpToDate>
  <CharactersWithSpaces>11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hao</dc:creator>
  <cp:keywords/>
  <dc:description/>
  <cp:lastModifiedBy>jianhao</cp:lastModifiedBy>
  <cp:revision>54</cp:revision>
  <dcterms:created xsi:type="dcterms:W3CDTF">2012-07-03T08:32:00Z</dcterms:created>
  <dcterms:modified xsi:type="dcterms:W3CDTF">2012-07-10T14:48:00Z</dcterms:modified>
</cp:coreProperties>
</file>